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у Николаю Пет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9 (кад. №59:01:1715086:11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0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у Николаю Пет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